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27.05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1" y="188640"/>
            <a:ext cx="87849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FF0000"/>
                </a:solidFill>
              </a:rPr>
              <a:t>Сетевые модели</a:t>
            </a:r>
            <a:endParaRPr lang="be-BY" sz="3600" dirty="0">
              <a:solidFill>
                <a:srgbClr val="FF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1" y="854706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Комплекс операций проекта разработки </a:t>
            </a:r>
            <a:r>
              <a:rPr lang="ru-RU" b="1" dirty="0" err="1"/>
              <a:t>web</a:t>
            </a:r>
            <a:r>
              <a:rPr lang="ru-RU" b="1" dirty="0"/>
              <a:t>-приложения WSP</a:t>
            </a:r>
            <a:endParaRPr lang="be-BY" b="1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948442"/>
              </p:ext>
            </p:extLst>
          </p:nvPr>
        </p:nvGraphicFramePr>
        <p:xfrm>
          <a:off x="107503" y="1312640"/>
          <a:ext cx="8928994" cy="552759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53631"/>
                <a:gridCol w="4064478"/>
                <a:gridCol w="2225105"/>
                <a:gridCol w="1385780"/>
              </a:tblGrid>
              <a:tr h="12841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аименование операции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едшествую-</a:t>
                      </a: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щие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дол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житель-</a:t>
                      </a: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ость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 (дни)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АНАЛИЗ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истемный анализ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Анализ требований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I. 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базы данных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классов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2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61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интерфейсов пользователей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5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187753"/>
              </p:ext>
            </p:extLst>
          </p:nvPr>
        </p:nvGraphicFramePr>
        <p:xfrm>
          <a:off x="3283" y="1628800"/>
          <a:ext cx="9033213" cy="32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5519547" imgH="1960880" progId="Visio.Drawing.11">
                  <p:embed/>
                </p:oleObj>
              </mc:Choice>
              <mc:Fallback>
                <p:oleObj name="Visio" r:id="rId3" imgW="5519547" imgH="196088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" y="1628800"/>
                        <a:ext cx="9033213" cy="32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2516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ПервыйСГ_new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7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6841980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79870"/>
              </p:ext>
            </p:extLst>
          </p:nvPr>
        </p:nvGraphicFramePr>
        <p:xfrm>
          <a:off x="26221" y="908720"/>
          <a:ext cx="8928994" cy="408465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53631"/>
                <a:gridCol w="4064478"/>
                <a:gridCol w="2225105"/>
                <a:gridCol w="1385780"/>
              </a:tblGrid>
              <a:tr h="540567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I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КОД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интерфейсов пользователей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процедур СУБД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классов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V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ТЕС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Функциональное тес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 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труктурное тестирование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8073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069140"/>
              </p:ext>
            </p:extLst>
          </p:nvPr>
        </p:nvGraphicFramePr>
        <p:xfrm>
          <a:off x="25687" y="620688"/>
          <a:ext cx="9036498" cy="42062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68724"/>
                <a:gridCol w="4113414"/>
                <a:gridCol w="2251895"/>
                <a:gridCol w="1402465"/>
              </a:tblGrid>
              <a:tr h="417144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ВНЕДРЕ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Разработка документации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бучение пользователей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Испытание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,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Завершение работ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ДОПОЛНИТЕЛЬНЫЕ РАБОТЫ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СУБД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eb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сервера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инструментария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одготовка полигона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57250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221489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/>
              <a:t>Нумерация событий комплекса операций проекта WSP</a:t>
            </a:r>
            <a:endParaRPr lang="be-BY" sz="2400" b="1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128878"/>
              </p:ext>
            </p:extLst>
          </p:nvPr>
        </p:nvGraphicFramePr>
        <p:xfrm>
          <a:off x="107504" y="836712"/>
          <a:ext cx="8928992" cy="539800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76864"/>
                <a:gridCol w="2137602"/>
                <a:gridCol w="2837634"/>
                <a:gridCol w="2276892"/>
              </a:tblGrid>
              <a:tr h="8299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ачальное 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обытие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едшествующие 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нечное событие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2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5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8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96907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367492"/>
              </p:ext>
            </p:extLst>
          </p:nvPr>
        </p:nvGraphicFramePr>
        <p:xfrm>
          <a:off x="107504" y="1522952"/>
          <a:ext cx="8928992" cy="378561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76864"/>
                <a:gridCol w="2137602"/>
                <a:gridCol w="2837634"/>
                <a:gridCol w="2276892"/>
              </a:tblGrid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11814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11760" y="116632"/>
            <a:ext cx="45400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000" dirty="0"/>
              <a:t>2. ПОСТРОЕНИЕ СЕТЕВОГО ГРАФИКА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836712"/>
            <a:ext cx="903649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41758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08720"/>
            <a:ext cx="8928992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 flipH="1">
            <a:off x="7092280" y="3615407"/>
            <a:ext cx="144016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be-BY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1558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98333"/>
            <a:ext cx="8928992" cy="3770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20537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810732"/>
              </p:ext>
            </p:extLst>
          </p:nvPr>
        </p:nvGraphicFramePr>
        <p:xfrm>
          <a:off x="116094" y="1700808"/>
          <a:ext cx="891181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5519547" imgH="1919427" progId="Visio.Drawing.11">
                  <p:embed/>
                </p:oleObj>
              </mc:Choice>
              <mc:Fallback>
                <p:oleObj name="Visio" r:id="rId3" imgW="5519547" imgH="19194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94" y="1700808"/>
                        <a:ext cx="8911812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876251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735</TotalTime>
  <Words>473</Words>
  <Application>Microsoft Office PowerPoint</Application>
  <PresentationFormat>Экран (4:3)</PresentationFormat>
  <Paragraphs>168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6" baseType="lpstr">
      <vt:lpstr>Georgia</vt:lpstr>
      <vt:lpstr>Times New Roman</vt:lpstr>
      <vt:lpstr>Trebuchet MS</vt:lpstr>
      <vt:lpstr>Воздушный поток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76</cp:revision>
  <dcterms:created xsi:type="dcterms:W3CDTF">2010-12-02T13:55:43Z</dcterms:created>
  <dcterms:modified xsi:type="dcterms:W3CDTF">2016-05-27T07:19:39Z</dcterms:modified>
</cp:coreProperties>
</file>